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bookmarkStart w:id="1" w:name="_GoBack"/>
      <w:bookmarkEnd w:id="1"/>
      <w:r>
        <w:t>Azure Discovery Days 2019</w:t>
      </w:r>
      <w:bookmarkEnd w:id="0"/>
    </w:p>
    <w:p w14:paraId="0E89A68E" w14:textId="742148CB" w:rsidR="00570839" w:rsidRDefault="00570839" w:rsidP="00570839">
      <w:pPr>
        <w:pStyle w:val="Heading2"/>
      </w:pPr>
      <w:bookmarkStart w:id="2" w:name="_Toc535654571"/>
      <w:r>
        <w:t>Data Analytics &amp; Near Real Time Intelligence with Azure</w:t>
      </w:r>
      <w:r w:rsidR="005F65D5">
        <w:t xml:space="preserve"> - </w:t>
      </w:r>
      <w:r>
        <w:t>Hands-On Lab Guide</w:t>
      </w:r>
      <w:bookmarkEnd w:id="2"/>
    </w:p>
    <w:p w14:paraId="51C74F94" w14:textId="581DD8F9" w:rsidR="00570839" w:rsidRDefault="00570839" w:rsidP="00570839">
      <w:pPr>
        <w:pStyle w:val="Heading2"/>
      </w:pPr>
      <w:bookmarkStart w:id="3" w:name="_Toc535654572"/>
      <w:r>
        <w:t xml:space="preserve">Lab </w:t>
      </w:r>
      <w:r w:rsidR="005F1392">
        <w:t>3</w:t>
      </w:r>
      <w:r>
        <w:t>:</w:t>
      </w:r>
      <w:r w:rsidR="005F1392">
        <w:t xml:space="preserve"> Stream Enrichment</w:t>
      </w:r>
      <w:bookmarkEnd w:id="3"/>
    </w:p>
    <w:p w14:paraId="6644D13B" w14:textId="7BCDEB8B" w:rsidR="00570839" w:rsidRDefault="00570839" w:rsidP="00570839"/>
    <w:p w14:paraId="791BB6EC" w14:textId="77777777" w:rsidR="00570839" w:rsidRDefault="00570839" w:rsidP="00570839">
      <w:pPr>
        <w:pStyle w:val="Heading3"/>
      </w:pPr>
      <w:bookmarkStart w:id="4" w:name="_Toc535654573"/>
      <w:r>
        <w:t>Summary</w:t>
      </w:r>
      <w:bookmarkEnd w:id="4"/>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5" w:name="_Toc535654574"/>
      <w:r>
        <w:t>About th</w:t>
      </w:r>
      <w:r w:rsidR="00115AF2">
        <w:t>is Lab</w:t>
      </w:r>
      <w:bookmarkEnd w:id="5"/>
    </w:p>
    <w:p w14:paraId="2EDED399" w14:textId="3245ACBA" w:rsidR="00122C07" w:rsidRDefault="00115AF2" w:rsidP="00570839">
      <w:r>
        <w:t>The streaming event simulator is meant to simulate the flow of data from taxis in the future, to include both trip data as well as user feedback as free-form comments about the trip.</w:t>
      </w:r>
    </w:p>
    <w:p w14:paraId="486717BE" w14:textId="77777777" w:rsidR="00115AF2" w:rsidRDefault="00115AF2" w:rsidP="00570839"/>
    <w:p w14:paraId="135ACDD1" w14:textId="07B02A0D" w:rsidR="00194FB2" w:rsidRDefault="00194FB2" w:rsidP="00194FB2">
      <w:pPr>
        <w:pStyle w:val="Heading3"/>
      </w:pPr>
      <w:bookmarkStart w:id="6" w:name="_Toc535654575"/>
      <w:r>
        <w:t>References</w:t>
      </w:r>
      <w:bookmarkEnd w:id="6"/>
    </w:p>
    <w:p w14:paraId="0206C709" w14:textId="7D058AED" w:rsidR="00194FB2" w:rsidRDefault="00BF792E" w:rsidP="00BF792E">
      <w:pPr>
        <w:pStyle w:val="ListParagraph"/>
        <w:numPr>
          <w:ilvl w:val="0"/>
          <w:numId w:val="15"/>
        </w:numPr>
      </w:pPr>
      <w:r>
        <w:t xml:space="preserve">Azure Event Hubs Documentation: </w:t>
      </w:r>
      <w:hyperlink r:id="rId8" w:history="1">
        <w:r w:rsidRPr="001A2174">
          <w:rPr>
            <w:rStyle w:val="Hyperlink"/>
          </w:rPr>
          <w:t>https://docs.microsoft.com/azure/event-hubs/</w:t>
        </w:r>
      </w:hyperlink>
    </w:p>
    <w:p w14:paraId="6DDAEF46" w14:textId="4B106AC2" w:rsidR="00BF792E" w:rsidRDefault="00803D1F" w:rsidP="00BF792E">
      <w:pPr>
        <w:pStyle w:val="ListParagraph"/>
        <w:numPr>
          <w:ilvl w:val="0"/>
          <w:numId w:val="15"/>
        </w:numPr>
      </w:pPr>
      <w:r>
        <w:t xml:space="preserve">Azure Functions Documentation: </w:t>
      </w:r>
      <w:hyperlink r:id="rId9" w:history="1">
        <w:r w:rsidRPr="001A2174">
          <w:rPr>
            <w:rStyle w:val="Hyperlink"/>
          </w:rPr>
          <w:t>https://docs.microsoft.com/azure/azure-functions/</w:t>
        </w:r>
      </w:hyperlink>
    </w:p>
    <w:p w14:paraId="52A130DE" w14:textId="289DB441" w:rsidR="00803D1F" w:rsidRDefault="00D537F3" w:rsidP="00BF792E">
      <w:pPr>
        <w:pStyle w:val="ListParagraph"/>
        <w:numPr>
          <w:ilvl w:val="0"/>
          <w:numId w:val="15"/>
        </w:numPr>
      </w:pPr>
      <w:r>
        <w:t xml:space="preserve">Text Analytics Cognitive Service Documentation: </w:t>
      </w:r>
      <w:hyperlink r:id="rId10" w:history="1">
        <w:r w:rsidRPr="001A2174">
          <w:rPr>
            <w:rStyle w:val="Hyperlink"/>
          </w:rPr>
          <w:t>https://docs.microsoft.com/azure/cognitive-services/text-analytics/</w:t>
        </w:r>
      </w:hyperlink>
    </w:p>
    <w:p w14:paraId="02A37788" w14:textId="0754009F" w:rsidR="00D537F3" w:rsidRDefault="005D2D36" w:rsidP="00BF792E">
      <w:pPr>
        <w:pStyle w:val="ListParagraph"/>
        <w:numPr>
          <w:ilvl w:val="0"/>
          <w:numId w:val="15"/>
        </w:numPr>
      </w:pPr>
      <w:r>
        <w:t>This lab also uses some open-source helper libraries, including to wrap around the Text Analytics Cognitive Service REST API.</w:t>
      </w:r>
    </w:p>
    <w:p w14:paraId="3CA8775B" w14:textId="4BD1F9EF" w:rsidR="005D2D36" w:rsidRDefault="005D2D36" w:rsidP="005D2D36">
      <w:pPr>
        <w:pStyle w:val="ListParagraph"/>
        <w:numPr>
          <w:ilvl w:val="1"/>
          <w:numId w:val="15"/>
        </w:numPr>
      </w:pPr>
      <w:r>
        <w:t xml:space="preserve">Text Analytics helper library: </w:t>
      </w:r>
      <w:hyperlink r:id="rId11" w:history="1">
        <w:r w:rsidRPr="001A2174">
          <w:rPr>
            <w:rStyle w:val="Hyperlink"/>
          </w:rPr>
          <w:t>https://github.com/plzm/azure-cognitive/tree/master/src/textanalytics</w:t>
        </w:r>
      </w:hyperlink>
    </w:p>
    <w:p w14:paraId="487C4162" w14:textId="1176902F" w:rsidR="005D2D36" w:rsidRDefault="005D2D36" w:rsidP="005D2D36">
      <w:pPr>
        <w:pStyle w:val="ListParagraph"/>
        <w:numPr>
          <w:ilvl w:val="1"/>
          <w:numId w:val="15"/>
        </w:numPr>
      </w:pPr>
      <w:r>
        <w:t xml:space="preserve">Text Analytics helper </w:t>
      </w:r>
      <w:proofErr w:type="spellStart"/>
      <w:r>
        <w:t>Nuget</w:t>
      </w:r>
      <w:proofErr w:type="spellEnd"/>
      <w:r>
        <w:t xml:space="preserve">: </w:t>
      </w:r>
      <w:hyperlink r:id="rId12" w:history="1">
        <w:r w:rsidRPr="001A2174">
          <w:rPr>
            <w:rStyle w:val="Hyperlink"/>
          </w:rPr>
          <w:t>https://www.nuget.org/packages/pelazem.azure.cognitive.textanalytics/</w:t>
        </w:r>
      </w:hyperlink>
      <w:r>
        <w:t xml:space="preserve"> </w:t>
      </w:r>
    </w:p>
    <w:p w14:paraId="6878C26F" w14:textId="2E753B4C" w:rsidR="00115AF2" w:rsidRDefault="00115AF2" w:rsidP="00203D4E"/>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5pt;height:208.7pt" o:ole="">
            <v:imagedata r:id="rId13" o:title=""/>
          </v:shape>
          <o:OLEObject Type="Embed" ProgID="Visio.Drawing.15" ShapeID="_x0000_i1025" DrawAspect="Content" ObjectID="_1610193929" r:id="rId14"/>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5290" cy="6858000"/>
                    </a:xfrm>
                    <a:prstGeom prst="rect">
                      <a:avLst/>
                    </a:prstGeom>
                    <a:ln>
                      <a:solidFill>
                        <a:schemeClr val="accent1"/>
                      </a:solidFill>
                    </a:ln>
                  </pic:spPr>
                </pic:pic>
              </a:graphicData>
            </a:graphic>
          </wp:inline>
        </w:drawing>
      </w:r>
    </w:p>
    <w:p w14:paraId="71AC1DC9" w14:textId="4679D8DD" w:rsidR="00B32AFC" w:rsidRDefault="00700743" w:rsidP="00B32AFC">
      <w:r>
        <w:lastRenderedPageBreak/>
        <w:t>When deployment completes</w:t>
      </w:r>
      <w:r w:rsidR="0062633E">
        <w:t>, click on the new Event Hubs Namespace resource in your Resource Group.</w:t>
      </w:r>
      <w:r w:rsidR="005C46A5">
        <w:t xml:space="preserve"> </w:t>
      </w:r>
    </w:p>
    <w:p w14:paraId="6A25AEA0" w14:textId="5F059CD0" w:rsidR="00CF4639" w:rsidRDefault="00CF4639" w:rsidP="009810E2">
      <w:r>
        <w:t>You will now create two Event Hubs in this Event Hubs Namespace. This first Event Hub will be the endpoint to which the taxi device simulator will send messages.</w:t>
      </w:r>
      <w:r w:rsidR="004A25A8">
        <w:t xml:space="preserve"> </w:t>
      </w:r>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73997" cy="2507430"/>
                    </a:xfrm>
                    <a:prstGeom prst="rect">
                      <a:avLst/>
                    </a:prstGeom>
                    <a:ln>
                      <a:solidFill>
                        <a:schemeClr val="accent1"/>
                      </a:solidFill>
                    </a:ln>
                  </pic:spPr>
                </pic:pic>
              </a:graphicData>
            </a:graphic>
          </wp:inline>
        </w:drawing>
      </w:r>
    </w:p>
    <w:p w14:paraId="3CD9D242" w14:textId="77777777" w:rsidR="0032057B" w:rsidRDefault="0032057B" w:rsidP="00ED6F3A"/>
    <w:p w14:paraId="13F67EB9" w14:textId="2AC79B50" w:rsidR="0032057B" w:rsidRDefault="00ED6F3A" w:rsidP="00ED6F3A">
      <w:r>
        <w:t xml:space="preserve">After the </w:t>
      </w:r>
      <w:r w:rsidR="0032057B">
        <w:t xml:space="preserve">Listen </w:t>
      </w:r>
      <w:r>
        <w:t xml:space="preserve">policy is created, </w:t>
      </w:r>
      <w:r w:rsidR="0032057B">
        <w:t xml:space="preserve">create a second policy following the same process. This time, it will be a </w:t>
      </w:r>
      <w:r w:rsidR="0032057B" w:rsidRPr="000348EB">
        <w:rPr>
          <w:b/>
          <w:u w:val="single"/>
        </w:rPr>
        <w:t>Send</w:t>
      </w:r>
      <w:r w:rsidR="0032057B">
        <w:t xml:space="preserve"> policy: name </w:t>
      </w:r>
      <w:proofErr w:type="gramStart"/>
      <w:r w:rsidR="0032057B">
        <w:t>it</w:t>
      </w:r>
      <w:proofErr w:type="gramEnd"/>
      <w:r w:rsidR="0032057B">
        <w:t xml:space="preserve"> accordingly, check only the “</w:t>
      </w:r>
      <w:r w:rsidR="0032057B" w:rsidRPr="000348EB">
        <w:rPr>
          <w:b/>
        </w:rPr>
        <w:t>Send</w:t>
      </w:r>
      <w:r w:rsidR="0032057B">
        <w:t xml:space="preserve">” checkbox, and then click “Create”. You will need the connection string for this </w:t>
      </w:r>
      <w:r w:rsidR="0032057B" w:rsidRPr="000348EB">
        <w:rPr>
          <w:b/>
        </w:rPr>
        <w:t>Send</w:t>
      </w:r>
      <w:r w:rsidR="0032057B">
        <w:t xml:space="preserve"> policy to deploy the taxi device simulator later in this lab</w:t>
      </w:r>
      <w:r w:rsidR="00EB6B20">
        <w:t>.</w:t>
      </w:r>
    </w:p>
    <w:p w14:paraId="64091EFD" w14:textId="7FA45059" w:rsidR="0032057B" w:rsidRDefault="0032057B" w:rsidP="00ED6F3A"/>
    <w:p w14:paraId="1737F3EB" w14:textId="7C0F3604" w:rsidR="00ED6F3A" w:rsidRDefault="00713A3D" w:rsidP="00ED6F3A">
      <w:r>
        <w:t xml:space="preserve">Next, </w:t>
      </w:r>
      <w:r w:rsidR="00ED6F3A">
        <w:t>return to the Event Hubs Namespace “Event Hubs” view, where your first Event Hub is shown in the list.</w:t>
      </w:r>
    </w:p>
    <w:p w14:paraId="487DDCA1" w14:textId="3DDCABFF" w:rsidR="00ED6F3A" w:rsidRDefault="00ED6F3A" w:rsidP="00ED6F3A">
      <w:r w:rsidRPr="000E3B93">
        <w:rPr>
          <w:b/>
          <w:u w:val="single"/>
        </w:rPr>
        <w:t>Now, create another Event Hub</w:t>
      </w:r>
      <w:r>
        <w:t>. This will be the second messaging endpoint shown in the architecture diagram (see page 1 of this document). The Azure Function you will create in a later task will send the enriched message stream to this second Event Hub.</w:t>
      </w:r>
    </w:p>
    <w:p w14:paraId="09561557" w14:textId="1029F26D" w:rsidR="00B93C94" w:rsidRPr="00674977" w:rsidRDefault="002B3E40" w:rsidP="00674977">
      <w:pPr>
        <w:rPr>
          <w:b/>
        </w:rPr>
      </w:pPr>
      <w:proofErr w:type="gramStart"/>
      <w:r>
        <w:t>Similarly</w:t>
      </w:r>
      <w:proofErr w:type="gramEnd"/>
      <w:r>
        <w:t xml:space="preserve"> to when you created policies for the first Event Hub, </w:t>
      </w:r>
      <w:r w:rsidR="00674977" w:rsidRPr="00674977">
        <w:t>c</w:t>
      </w:r>
      <w:r w:rsidR="00DA4DEE">
        <w:t>reate a Shared access policy for this second Event Hub.</w:t>
      </w:r>
      <w:r>
        <w:t xml:space="preserve"> </w:t>
      </w:r>
      <w:r w:rsidRPr="002B3E40">
        <w:rPr>
          <w:b/>
          <w:u w:val="single"/>
        </w:rPr>
        <w:t>Create a</w:t>
      </w:r>
      <w:r w:rsidR="000E3B93">
        <w:rPr>
          <w:b/>
          <w:u w:val="single"/>
        </w:rPr>
        <w:t xml:space="preserve"> policy with both</w:t>
      </w:r>
      <w:r w:rsidRPr="002B3E40">
        <w:rPr>
          <w:b/>
          <w:u w:val="single"/>
        </w:rPr>
        <w:t xml:space="preserve"> Send</w:t>
      </w:r>
      <w:r w:rsidR="000E3B93">
        <w:rPr>
          <w:b/>
          <w:u w:val="single"/>
        </w:rPr>
        <w:t xml:space="preserve"> and Listen</w:t>
      </w:r>
      <w:r>
        <w:t>.</w:t>
      </w:r>
      <w:r w:rsidR="00DA4DEE">
        <w:t xml:space="preserve"> The Azure Function will use this policy to </w:t>
      </w:r>
      <w:r w:rsidR="00DA4DEE" w:rsidRPr="000E3B93">
        <w:rPr>
          <w:b/>
          <w:u w:val="single"/>
        </w:rPr>
        <w:t>send</w:t>
      </w:r>
      <w:r w:rsidR="00DA4DEE">
        <w:t xml:space="preserve"> enriched messages onward, </w:t>
      </w:r>
      <w:r w:rsidR="000E3B93">
        <w:t xml:space="preserve">and in lab 4 you will create an Azure Stream Analytics resource that will use this policy to </w:t>
      </w:r>
      <w:r w:rsidR="000E3B93" w:rsidRPr="000E3B93">
        <w:rPr>
          <w:b/>
          <w:u w:val="single"/>
        </w:rPr>
        <w:t>listen</w:t>
      </w:r>
      <w:r w:rsidR="000E3B93">
        <w:t xml:space="preserve"> for the enriched messages.</w:t>
      </w:r>
    </w:p>
    <w:p w14:paraId="62AFD125" w14:textId="11DC4200" w:rsidR="00DA4DEE" w:rsidRDefault="009C0AF7" w:rsidP="00DA4DEE">
      <w:r>
        <w:t>When you are done, you should see two Event Hubs listed in the Event Hubs Namespace list</w:t>
      </w:r>
      <w:r w:rsidR="00017EE7">
        <w:t>.</w:t>
      </w:r>
    </w:p>
    <w:p w14:paraId="03BDABAA" w14:textId="7C54A296" w:rsidR="00DA4DEE" w:rsidRDefault="007664ED" w:rsidP="008D6FC3">
      <w:pPr>
        <w:jc w:val="center"/>
      </w:pPr>
      <w:r w:rsidRPr="007664ED">
        <w:rPr>
          <w:noProof/>
        </w:rPr>
        <w:lastRenderedPageBreak/>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7505" cy="2196495"/>
                    </a:xfrm>
                    <a:prstGeom prst="rect">
                      <a:avLst/>
                    </a:prstGeom>
                    <a:ln>
                      <a:solidFill>
                        <a:schemeClr val="accent1"/>
                      </a:solidFill>
                    </a:ln>
                  </pic:spPr>
                </pic:pic>
              </a:graphicData>
            </a:graphic>
          </wp:inline>
        </w:drawing>
      </w:r>
    </w:p>
    <w:p w14:paraId="03D70276" w14:textId="77777777" w:rsidR="00695930" w:rsidRDefault="00695930" w:rsidP="00230773"/>
    <w:p w14:paraId="55EE5D4F" w14:textId="0078B81A" w:rsidR="00230773" w:rsidRDefault="00230773" w:rsidP="00230773">
      <w:r>
        <w:t xml:space="preserve">To conclude this task, </w:t>
      </w:r>
      <w:r w:rsidR="00695930">
        <w:t xml:space="preserve">you can optionally </w:t>
      </w:r>
      <w:r>
        <w:t>click into each of the two Event Hubs. In each Event Hub, click “Shared access policies”. Then click the polic</w:t>
      </w:r>
      <w:r w:rsidR="00695930">
        <w:t>ies</w:t>
      </w:r>
      <w:r>
        <w:t xml:space="preserve"> you created to show </w:t>
      </w:r>
      <w:r w:rsidR="00695930">
        <w:t>their</w:t>
      </w:r>
      <w:r>
        <w:t xml:space="preserve"> properties. Copy the policy connection string</w:t>
      </w:r>
      <w:r w:rsidR="00695930">
        <w:t>s</w:t>
      </w:r>
      <w:r>
        <w:t xml:space="preserve"> and save </w:t>
      </w:r>
      <w:r w:rsidR="00695930">
        <w:t>them</w:t>
      </w:r>
      <w:r>
        <w:t xml:space="preserve"> in a scratch pad area for later use </w:t>
      </w:r>
      <w:r w:rsidR="00695930">
        <w:t xml:space="preserve">- </w:t>
      </w:r>
      <w:r>
        <w:t xml:space="preserve">or, of course, you can always come back to this view when you need </w:t>
      </w:r>
      <w:r w:rsidR="00695930">
        <w:t>one of the connection</w:t>
      </w:r>
      <w:r w:rsidR="00EB03CE">
        <w:t xml:space="preserve"> strings</w:t>
      </w:r>
      <w:r>
        <w:t>.</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lastRenderedPageBreak/>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5013" cy="3772757"/>
                    </a:xfrm>
                    <a:prstGeom prst="rect">
                      <a:avLst/>
                    </a:prstGeom>
                    <a:ln>
                      <a:solidFill>
                        <a:schemeClr val="accent1"/>
                      </a:solidFill>
                    </a:ln>
                  </pic:spPr>
                </pic:pic>
              </a:graphicData>
            </a:graphic>
          </wp:inline>
        </w:drawing>
      </w:r>
    </w:p>
    <w:p w14:paraId="7CF1E8BC" w14:textId="3C54C2E4" w:rsidR="00296420" w:rsidRDefault="00D9447D" w:rsidP="00296420">
      <w:pPr>
        <w:jc w:val="center"/>
      </w:pPr>
      <w:r w:rsidRPr="00D9447D">
        <w:rPr>
          <w:noProof/>
        </w:rPr>
        <w:lastRenderedPageBreak/>
        <w:drawing>
          <wp:inline distT="0" distB="0" distL="0" distR="0" wp14:anchorId="1AC57647" wp14:editId="208C363B">
            <wp:extent cx="9029936" cy="3777442"/>
            <wp:effectExtent l="19050" t="19050" r="19050" b="139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029936" cy="3777442"/>
                    </a:xfrm>
                    <a:prstGeom prst="rect">
                      <a:avLst/>
                    </a:prstGeom>
                    <a:ln>
                      <a:solidFill>
                        <a:schemeClr val="accent1"/>
                      </a:solidFill>
                    </a:ln>
                  </pic:spPr>
                </pic:pic>
              </a:graphicData>
            </a:graphic>
          </wp:inline>
        </w:drawing>
      </w:r>
    </w:p>
    <w:p w14:paraId="52C5F990" w14:textId="4BA3FD51" w:rsidR="00AA46C3" w:rsidRDefault="00492401" w:rsidP="00AA46C3">
      <w:r>
        <w:t>In summary, when you have successfully deployed the following, then this task is complete:</w:t>
      </w:r>
    </w:p>
    <w:p w14:paraId="7E32ECF4" w14:textId="5385FB01" w:rsidR="00492401" w:rsidRDefault="00492401" w:rsidP="00492401">
      <w:pPr>
        <w:pStyle w:val="ListParagraph"/>
        <w:numPr>
          <w:ilvl w:val="0"/>
          <w:numId w:val="8"/>
        </w:numPr>
      </w:pPr>
      <w:r>
        <w:t>Event Hub for inbound taxi device messages</w:t>
      </w:r>
    </w:p>
    <w:p w14:paraId="12339C4B" w14:textId="1C569D9A" w:rsidR="00E17930" w:rsidRDefault="00E17930" w:rsidP="00492401">
      <w:pPr>
        <w:pStyle w:val="ListParagraph"/>
        <w:numPr>
          <w:ilvl w:val="1"/>
          <w:numId w:val="8"/>
        </w:numPr>
      </w:pPr>
      <w:r>
        <w:t xml:space="preserve">Send Shared Access Policy for the </w:t>
      </w:r>
      <w:r w:rsidR="00F22FAB">
        <w:t>Event Hub</w:t>
      </w:r>
      <w:r>
        <w:t>, to be used by the taxi device simulator to send in messages.</w:t>
      </w:r>
    </w:p>
    <w:p w14:paraId="55FB3B57" w14:textId="77124024"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3FC6AE2D" w:rsidR="00492401" w:rsidRDefault="00492401" w:rsidP="00492401">
      <w:pPr>
        <w:pStyle w:val="ListParagraph"/>
        <w:numPr>
          <w:ilvl w:val="1"/>
          <w:numId w:val="8"/>
        </w:numPr>
      </w:pPr>
      <w:r>
        <w:t>Shared Access Policy</w:t>
      </w:r>
      <w:r w:rsidR="00291177">
        <w:t xml:space="preserve"> with Send and Listen</w:t>
      </w:r>
      <w:r>
        <w:t xml:space="preserve"> for the Event Hub, to be used by the Azure Function to </w:t>
      </w:r>
      <w:r w:rsidRPr="00291177">
        <w:rPr>
          <w:b/>
          <w:u w:val="single"/>
        </w:rPr>
        <w:t>send</w:t>
      </w:r>
      <w:r>
        <w:t xml:space="preserve"> messages it has enriched</w:t>
      </w:r>
      <w:r w:rsidR="00291177">
        <w:t xml:space="preserve"> and by Stream </w:t>
      </w:r>
      <w:proofErr w:type="gramStart"/>
      <w:r w:rsidR="00291177">
        <w:t>Analytics(</w:t>
      </w:r>
      <w:proofErr w:type="gramEnd"/>
      <w:r w:rsidR="00291177">
        <w:t xml:space="preserve">in lab 4) to </w:t>
      </w:r>
      <w:r w:rsidR="00291177" w:rsidRPr="00291177">
        <w:rPr>
          <w:b/>
          <w:u w:val="single"/>
        </w:rPr>
        <w:t>listen</w:t>
      </w:r>
      <w:r w:rsidR="00291177">
        <w:t xml:space="preserve"> for these enriched messages</w:t>
      </w:r>
      <w:r>
        <w:t>.</w:t>
      </w:r>
    </w:p>
    <w:p w14:paraId="58D70876" w14:textId="77777777" w:rsidR="00B01580" w:rsidRDefault="00B01580">
      <w:r>
        <w:br w:type="page"/>
      </w:r>
    </w:p>
    <w:p w14:paraId="5C9584C0" w14:textId="3FFA4FC3" w:rsidR="00FA41A0" w:rsidRDefault="009E75EE" w:rsidP="00FA41A0">
      <w:r>
        <w:lastRenderedPageBreak/>
        <w:t xml:space="preserve">Note: you may </w:t>
      </w:r>
      <w:r w:rsidR="00CE3675">
        <w:t xml:space="preserve">be </w:t>
      </w:r>
      <w:r>
        <w:t>wonder</w:t>
      </w:r>
      <w:r w:rsidR="00CE3675">
        <w:t>ing</w:t>
      </w:r>
      <w:r>
        <w:t xml:space="preserve"> why you create</w:t>
      </w:r>
      <w:r w:rsidR="00CE3675">
        <w:t>d</w:t>
      </w:r>
      <w:r>
        <w:t xml:space="preserve"> </w:t>
      </w:r>
      <w:r w:rsidRPr="00CE3675">
        <w:rPr>
          <w:i/>
        </w:rPr>
        <w:t>two distinct policies</w:t>
      </w:r>
      <w:r>
        <w:t xml:space="preserve"> (one for Send, one for Listen) for the inbound Event Hub, but only </w:t>
      </w:r>
      <w:r w:rsidRPr="00CE3675">
        <w:rPr>
          <w:i/>
        </w:rPr>
        <w:t>one policy</w:t>
      </w:r>
      <w:r>
        <w:t xml:space="preserve"> (with both Send and Listen) for the enriched Event Hub?</w:t>
      </w:r>
    </w:p>
    <w:p w14:paraId="308EAF0B" w14:textId="5F429855" w:rsidR="009E75EE" w:rsidRDefault="009E75EE" w:rsidP="009E75EE">
      <w:pPr>
        <w:pStyle w:val="ListParagraph"/>
        <w:numPr>
          <w:ilvl w:val="0"/>
          <w:numId w:val="16"/>
        </w:numPr>
      </w:pPr>
      <w:r>
        <w:t>To show you different approaches</w:t>
      </w:r>
    </w:p>
    <w:p w14:paraId="18DAD637" w14:textId="450BC0D8" w:rsidR="009E75EE" w:rsidRDefault="009E75EE" w:rsidP="009E75EE">
      <w:pPr>
        <w:pStyle w:val="ListParagraph"/>
        <w:numPr>
          <w:ilvl w:val="0"/>
          <w:numId w:val="16"/>
        </w:numPr>
      </w:pPr>
      <w:r>
        <w:t xml:space="preserve">Because the inbound Event Hub needs external message senders to </w:t>
      </w:r>
      <w:r w:rsidRPr="00CE3675">
        <w:rPr>
          <w:i/>
        </w:rPr>
        <w:t>send</w:t>
      </w:r>
      <w:r>
        <w:t xml:space="preserve"> to it, but we probably don’t want to configure those devices with a policy that would also allow them to </w:t>
      </w:r>
      <w:r w:rsidRPr="00CE3675">
        <w:rPr>
          <w:i/>
        </w:rPr>
        <w:t>listen</w:t>
      </w:r>
      <w:r>
        <w:t xml:space="preserve"> to </w:t>
      </w:r>
      <w:proofErr w:type="spellStart"/>
      <w:r>
        <w:t>sent</w:t>
      </w:r>
      <w:proofErr w:type="spellEnd"/>
      <w:r>
        <w:t>-in messages!</w:t>
      </w:r>
      <w:r w:rsidR="00CE3675">
        <w:t xml:space="preserve"> The devices would be out of our immediate control in taxi environments, so we are providing the least privilege possible to them: send only, with no ability to listen for what was sent.</w:t>
      </w:r>
      <w:r w:rsidR="00CE3675">
        <w:br/>
      </w:r>
      <w:r>
        <w:t>By contrast, the enriched Event Hub is only being used by components entirely in our environment and under our control, so a combined policy presents much less of a security concern there.</w:t>
      </w:r>
    </w:p>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21101920" w:rsidR="001F03C4" w:rsidRDefault="005B578F">
      <w:pPr>
        <w:rPr>
          <w:rStyle w:val="Hyperlink"/>
          <w:sz w:val="24"/>
        </w:rPr>
      </w:pPr>
      <w:hyperlink r:id="rId50"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w:t>
      </w:r>
      <w:proofErr w:type="spellStart"/>
      <w:r>
        <w:rPr>
          <w:sz w:val="20"/>
        </w:rPr>
        <w:t>github</w:t>
      </w:r>
      <w:proofErr w:type="spellEnd"/>
      <w:r>
        <w:rPr>
          <w:sz w:val="20"/>
        </w:rPr>
        <w:t xml:space="preserve"> repository for this workshop at </w:t>
      </w:r>
      <w:hyperlink r:id="rId51"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 xml:space="preserve">Instantiate the text analytics </w:t>
      </w:r>
      <w:proofErr w:type="gramStart"/>
      <w:r>
        <w:t>library,  pass</w:t>
      </w:r>
      <w:proofErr w:type="gramEnd"/>
      <w:r>
        <w:t xml:space="preserve">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 xml:space="preserve">A complete, working version of the Function code is provided for you in this workshop’s </w:t>
      </w:r>
      <w:proofErr w:type="spellStart"/>
      <w:r>
        <w:t>github</w:t>
      </w:r>
      <w:proofErr w:type="spellEnd"/>
      <w:r>
        <w:t xml:space="preserve"> repo. The full URL to the code file is:</w:t>
      </w:r>
    </w:p>
    <w:p w14:paraId="282144CC" w14:textId="1DBB09EB" w:rsidR="00DA735F" w:rsidRDefault="005B578F" w:rsidP="00C05175">
      <w:hyperlink r:id="rId58" w:history="1">
        <w:r w:rsidR="00DA735F" w:rsidRPr="00E861FA">
          <w:rPr>
            <w:rStyle w:val="Hyperlink"/>
          </w:rPr>
          <w:t>https://raw.githubusercontent.com/plzm/azure-discoveryday2019-mdw/master/labs/lab3/StreamEnricherFunction/run.csx</w:t>
        </w:r>
      </w:hyperlink>
    </w:p>
    <w:p w14:paraId="2BE927DA" w14:textId="679A8951" w:rsidR="00DA735F" w:rsidRDefault="00DA735F" w:rsidP="00C05175">
      <w:r>
        <w:t xml:space="preserve">Please download a copy of this file, then upload it into your Azure Function using the same process as you did with </w:t>
      </w:r>
      <w:proofErr w:type="spellStart"/>
      <w:proofErr w:type="gramStart"/>
      <w:r>
        <w:t>function.proj</w:t>
      </w:r>
      <w:proofErr w:type="spellEnd"/>
      <w:proofErr w:type="gramEnd"/>
      <w:r>
        <w:t xml:space="preserve"> in a previous step.</w:t>
      </w:r>
      <w:r w:rsidR="001C6738">
        <w:t xml:space="preserve"> You should overwrite the existing </w:t>
      </w:r>
      <w:proofErr w:type="spellStart"/>
      <w:r w:rsidR="001C6738">
        <w:t>run.csx</w:t>
      </w:r>
      <w:proofErr w:type="spellEnd"/>
      <w:r w:rsidR="001C6738">
        <w:t xml:space="preserve">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proofErr w:type="spellStart"/>
      <w:proofErr w:type="gramStart"/>
      <w:r w:rsidRPr="001F303E">
        <w:rPr>
          <w:rStyle w:val="CodeChar"/>
        </w:rPr>
        <w:t>log.LogInformation</w:t>
      </w:r>
      <w:proofErr w:type="spellEnd"/>
      <w:proofErr w:type="gramEnd"/>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 xml:space="preserve">Note the lines that use </w:t>
      </w:r>
      <w:proofErr w:type="spellStart"/>
      <w:r>
        <w:t>Environment.GetEnvironmentVariable</w:t>
      </w:r>
      <w:proofErr w:type="spellEnd"/>
      <w:r>
        <w:t>(“…”). These lines go to the Application Settings and retrieve the values you pasted there in an earlier step. It’s a good idea to uncomment the</w:t>
      </w:r>
      <w:r w:rsidR="00C4276E">
        <w:t xml:space="preserve"> immediately following</w:t>
      </w:r>
      <w:r>
        <w:t xml:space="preserve"> </w:t>
      </w:r>
      <w:proofErr w:type="spellStart"/>
      <w:proofErr w:type="gramStart"/>
      <w:r w:rsidRPr="00C4276E">
        <w:rPr>
          <w:rStyle w:val="CodeChar"/>
        </w:rPr>
        <w:t>log.LogInformation</w:t>
      </w:r>
      <w:proofErr w:type="spellEnd"/>
      <w:proofErr w:type="gramEnd"/>
      <w:r w:rsidRPr="00C4276E">
        <w:rPr>
          <w:rStyle w:val="CodeChar"/>
        </w:rPr>
        <w:t>()</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rPr>
          <w:noProof/>
        </w:rPr>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602275" cy="2991267"/>
                    </a:xfrm>
                    <a:prstGeom prst="rect">
                      <a:avLst/>
                    </a:prstGeom>
                    <a:ln>
                      <a:solidFill>
                        <a:schemeClr val="accent1"/>
                      </a:solidFill>
                    </a:ln>
                  </pic:spPr>
                </pic:pic>
              </a:graphicData>
            </a:graphic>
          </wp:inline>
        </w:drawing>
      </w:r>
    </w:p>
    <w:p w14:paraId="30572FDA" w14:textId="7FB47DBC" w:rsidR="000F6136" w:rsidRDefault="00A97C0E" w:rsidP="000F6136">
      <w:r>
        <w:t>You will see a “Request body” text box, pre-populated with sample text “Test Message”.</w:t>
      </w:r>
    </w:p>
    <w:p w14:paraId="15952AB8" w14:textId="77777777" w:rsidR="009D4FA0" w:rsidRDefault="00A97C0E" w:rsidP="00A97C0E">
      <w:r w:rsidRPr="00A97C0E">
        <w:rPr>
          <w:noProof/>
        </w:rPr>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61F52FA4" w14:textId="11B987A3" w:rsidR="00D25648" w:rsidRDefault="00D51D01" w:rsidP="00A97C0E">
      <w:r>
        <w:t xml:space="preserve">A sample message is provided for you in the </w:t>
      </w:r>
      <w:proofErr w:type="spellStart"/>
      <w:r>
        <w:t>github</w:t>
      </w:r>
      <w:proofErr w:type="spellEnd"/>
      <w:r>
        <w:t xml:space="preserve"> repo for this workshop. Please navigate to this URL and copy/paste the sample taxi device message into the Test “Request body” text box where you just deleted “Test Message”.</w:t>
      </w:r>
    </w:p>
    <w:p w14:paraId="15CF8960" w14:textId="79577E62" w:rsidR="00C634CB" w:rsidRDefault="005B578F" w:rsidP="00A97C0E">
      <w:hyperlink r:id="rId61" w:history="1">
        <w:r w:rsidR="00663E86" w:rsidRPr="000F72E6">
          <w:rPr>
            <w:rStyle w:val="Hyperlink"/>
          </w:rPr>
          <w:t>https://raw.githubusercontent.com/plzm/azure-discoveryday2019-mdw/master/labs/lab3/StreamEnricherFunction/test_message.txt</w:t>
        </w:r>
      </w:hyperlink>
    </w:p>
    <w:p w14:paraId="7EBF8DAB" w14:textId="4FF2C91C" w:rsidR="00663E86" w:rsidRDefault="00663E86" w:rsidP="00A97C0E">
      <w:r>
        <w:t>After you paste the test message into the “Request body” text box, find and click “Run” at bottom right. This will run your Function with a simulated Event Hub input message using the JSON sample message you just pasted. The “Logs” tab (you did expand it, right?) will show you output from running the Function with this message.</w:t>
      </w:r>
    </w:p>
    <w:p w14:paraId="301A22FF" w14:textId="77777777" w:rsidR="00C87B09" w:rsidRDefault="00C87B09" w:rsidP="00A97C0E"/>
    <w:p w14:paraId="490EC621" w14:textId="36F3D579" w:rsidR="00663E86" w:rsidRDefault="00C87B09" w:rsidP="00C87B09">
      <w:pPr>
        <w:jc w:val="center"/>
      </w:pPr>
      <w:r w:rsidRPr="00C87B09">
        <w:rPr>
          <w:noProof/>
        </w:rPr>
        <w:drawing>
          <wp:inline distT="0" distB="0" distL="0" distR="0" wp14:anchorId="3E6F6ABC" wp14:editId="532B15E5">
            <wp:extent cx="4895850" cy="5098868"/>
            <wp:effectExtent l="19050" t="19050" r="19050"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04848" cy="5108239"/>
                    </a:xfrm>
                    <a:prstGeom prst="rect">
                      <a:avLst/>
                    </a:prstGeom>
                    <a:ln>
                      <a:solidFill>
                        <a:schemeClr val="accent1"/>
                      </a:solidFill>
                    </a:ln>
                  </pic:spPr>
                </pic:pic>
              </a:graphicData>
            </a:graphic>
          </wp:inline>
        </w:drawing>
      </w:r>
    </w:p>
    <w:p w14:paraId="43515048" w14:textId="04C900B4" w:rsidR="009D4FA0" w:rsidRDefault="009D4FA0" w:rsidP="009D4FA0">
      <w:r>
        <w:lastRenderedPageBreak/>
        <w:t>The “Logs” tab will show you output from running the customer comments text through the Text Analytics Azure Cognitive Service!</w:t>
      </w:r>
    </w:p>
    <w:p w14:paraId="2E2C9C15" w14:textId="23A5F908" w:rsidR="009D4FA0" w:rsidRDefault="00A311F2" w:rsidP="009D4FA0">
      <w:r>
        <w:t xml:space="preserve">Note </w:t>
      </w:r>
      <w:r w:rsidR="001A4818">
        <w:t>the</w:t>
      </w:r>
      <w:r>
        <w:t xml:space="preserve"> </w:t>
      </w:r>
      <w:proofErr w:type="spellStart"/>
      <w:r w:rsidRPr="00A311F2">
        <w:rPr>
          <w:rStyle w:val="CodeChar"/>
        </w:rPr>
        <w:t>textanalytics_customer_sentiment_score</w:t>
      </w:r>
      <w:proofErr w:type="spellEnd"/>
      <w:r w:rsidRPr="00A311F2">
        <w:t xml:space="preserve"> </w:t>
      </w:r>
      <w:r>
        <w:t>output. You will use this in lab 4.</w:t>
      </w:r>
    </w:p>
    <w:p w14:paraId="314F643A" w14:textId="29480C79" w:rsidR="001A4818" w:rsidRDefault="001A4818" w:rsidP="009D4FA0">
      <w:r>
        <w:t>This value is in a range from zero (negative) to one (positive). For the sample text, note how a clearly negative comment resulted in a numerical sentiment score very close to zero</w:t>
      </w:r>
      <w:r w:rsidR="00A475EC">
        <w:t>.</w:t>
      </w:r>
    </w:p>
    <w:p w14:paraId="42019FDC" w14:textId="77777777" w:rsidR="00A311F2" w:rsidRDefault="00A311F2" w:rsidP="009D4FA0"/>
    <w:p w14:paraId="45113D9A" w14:textId="363B8EA7" w:rsidR="00A311F2" w:rsidRDefault="00A311F2" w:rsidP="00A311F2">
      <w:pPr>
        <w:jc w:val="center"/>
      </w:pPr>
      <w:r w:rsidRPr="00A311F2">
        <w:rPr>
          <w:noProof/>
        </w:rPr>
        <w:drawing>
          <wp:inline distT="0" distB="0" distL="0" distR="0" wp14:anchorId="174359C5" wp14:editId="6E866E1F">
            <wp:extent cx="6697010" cy="2562583"/>
            <wp:effectExtent l="19050" t="19050" r="889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697010" cy="2562583"/>
                    </a:xfrm>
                    <a:prstGeom prst="rect">
                      <a:avLst/>
                    </a:prstGeom>
                    <a:ln>
                      <a:solidFill>
                        <a:schemeClr val="accent1"/>
                      </a:solidFill>
                    </a:ln>
                  </pic:spPr>
                </pic:pic>
              </a:graphicData>
            </a:graphic>
          </wp:inline>
        </w:drawing>
      </w:r>
    </w:p>
    <w:p w14:paraId="25DC6C05" w14:textId="5E49952B" w:rsidR="00A311F2" w:rsidRDefault="00A311F2" w:rsidP="00A311F2"/>
    <w:p w14:paraId="47EC8C74" w14:textId="3F9319F0" w:rsidR="00A311F2" w:rsidRDefault="00AA5EB9" w:rsidP="00A311F2">
      <w:r>
        <w:t xml:space="preserve">This task is now complete. </w:t>
      </w:r>
      <w:r w:rsidR="001557EF">
        <w:t xml:space="preserve">You can now exit the Azure Function view and return to your Resource Group. </w:t>
      </w:r>
      <w:r>
        <w:t>Please move on to the final task of lab 3.</w:t>
      </w:r>
    </w:p>
    <w:p w14:paraId="31A77AA9" w14:textId="4F3BCE3D" w:rsidR="00487F2A" w:rsidRDefault="00487F2A">
      <w:r>
        <w:br w:type="page"/>
      </w:r>
    </w:p>
    <w:p w14:paraId="4463E814" w14:textId="6C4A9758" w:rsidR="001E50FB" w:rsidRDefault="00487F2A" w:rsidP="00487F2A">
      <w:pPr>
        <w:pStyle w:val="Heading3"/>
      </w:pPr>
      <w:r>
        <w:lastRenderedPageBreak/>
        <w:t>Task 4 – Deploy Taxi Device Simulator and Initiate Message Stream</w:t>
      </w:r>
    </w:p>
    <w:p w14:paraId="049D0D59" w14:textId="1815C4E9" w:rsidR="00487F2A" w:rsidRDefault="00487F2A" w:rsidP="00A311F2"/>
    <w:p w14:paraId="62AAAA1E" w14:textId="6CE93EC0" w:rsidR="004A25A8" w:rsidRDefault="004A25A8" w:rsidP="00A311F2">
      <w:r>
        <w:t>We have provided a taxi device simulator for this lab. Both a downloadable runner as well as the source code are provided.</w:t>
      </w:r>
    </w:p>
    <w:p w14:paraId="4F851F7D" w14:textId="2A8D1D06" w:rsidR="00B94E23" w:rsidRDefault="004A25A8" w:rsidP="00A311F2">
      <w:r>
        <w:t xml:space="preserve">To use the simulator, you will need </w:t>
      </w:r>
      <w:r w:rsidR="00B94E23">
        <w:t>the connection string for the</w:t>
      </w:r>
      <w:r>
        <w:t xml:space="preserve"> inbound Event Hub’s </w:t>
      </w:r>
      <w:r w:rsidR="00B94E23">
        <w:t>Send policy (since the simulator will -send- messages to the inbound Event Hub”.</w:t>
      </w:r>
      <w:r w:rsidR="00714E93">
        <w:t xml:space="preserve"> This connection string will have a format like this (sensitive details have been removed):</w:t>
      </w:r>
    </w:p>
    <w:p w14:paraId="029F2AE7" w14:textId="7A24963E" w:rsidR="00714E93" w:rsidRDefault="00714E93" w:rsidP="00714E93">
      <w:pPr>
        <w:pStyle w:val="Code"/>
      </w:pPr>
      <w:r w:rsidRPr="00714E93">
        <w:t>"Endpoint=sb://azdiscday2019.servicebus.windows.net/;SharedAccessKeyName=ehinbound_Send;SharedAccessKey=</w:t>
      </w:r>
      <w:r>
        <w:t>{removed</w:t>
      </w:r>
      <w:proofErr w:type="gramStart"/>
      <w:r>
        <w:t>}</w:t>
      </w:r>
      <w:r w:rsidRPr="00714E93">
        <w:t>;EntityPath</w:t>
      </w:r>
      <w:proofErr w:type="gramEnd"/>
      <w:r w:rsidRPr="00714E93">
        <w:t>=ehinbound"</w:t>
      </w:r>
    </w:p>
    <w:p w14:paraId="6977D78F" w14:textId="5FE0E225" w:rsidR="002C0ECB" w:rsidRDefault="002C0ECB" w:rsidP="00A311F2">
      <w:r>
        <w:t>On your computer or on a Virtual Machine (VM) in Azure or elsewhere, follow these steps:</w:t>
      </w:r>
    </w:p>
    <w:p w14:paraId="626C716F" w14:textId="44E3654B" w:rsidR="002C0ECB" w:rsidRDefault="002C0ECB" w:rsidP="002C0ECB">
      <w:pPr>
        <w:pStyle w:val="ListParagraph"/>
        <w:numPr>
          <w:ilvl w:val="0"/>
          <w:numId w:val="14"/>
        </w:numPr>
      </w:pPr>
      <w:r w:rsidRPr="002C0ECB">
        <w:t xml:space="preserve">Download and install the latest .NET Core Runtime from </w:t>
      </w:r>
      <w:hyperlink r:id="rId64" w:history="1">
        <w:r w:rsidRPr="00477E8A">
          <w:rPr>
            <w:rStyle w:val="Hyperlink"/>
          </w:rPr>
          <w:t>https://dotnet.microsoft.com/download</w:t>
        </w:r>
      </w:hyperlink>
      <w:r w:rsidR="00714E93">
        <w:t xml:space="preserve"> (see screenshot below)</w:t>
      </w:r>
    </w:p>
    <w:p w14:paraId="3F6A4AA2" w14:textId="01059DC9" w:rsidR="002C0ECB" w:rsidRDefault="002C0ECB" w:rsidP="002C0ECB">
      <w:pPr>
        <w:pStyle w:val="ListParagraph"/>
        <w:numPr>
          <w:ilvl w:val="0"/>
          <w:numId w:val="14"/>
        </w:numPr>
      </w:pPr>
      <w:r>
        <w:t xml:space="preserve">Navigate to </w:t>
      </w:r>
      <w:hyperlink r:id="rId65" w:history="1">
        <w:r w:rsidRPr="00477E8A">
          <w:rPr>
            <w:rStyle w:val="Hyperlink"/>
          </w:rPr>
          <w:t>https://github.com/plzm/azure-discoveryday2019-mdw/tree/master/labs/lab3/StreamEventSender</w:t>
        </w:r>
      </w:hyperlink>
      <w:r>
        <w:t>. Download and unzip simulator.zip.</w:t>
      </w:r>
    </w:p>
    <w:p w14:paraId="4F82CF35" w14:textId="4412B38C" w:rsidR="002C0ECB" w:rsidRDefault="002C0ECB" w:rsidP="002C0ECB">
      <w:pPr>
        <w:pStyle w:val="ListParagraph"/>
        <w:numPr>
          <w:ilvl w:val="1"/>
          <w:numId w:val="14"/>
        </w:numPr>
      </w:pPr>
      <w:r>
        <w:t xml:space="preserve">You may also be able to download it directly from </w:t>
      </w:r>
      <w:hyperlink r:id="rId66" w:history="1">
        <w:r w:rsidRPr="00477E8A">
          <w:rPr>
            <w:rStyle w:val="Hyperlink"/>
          </w:rPr>
          <w:t>https://github.com/plzm/azure-discoveryday2019-mdw/blob/master/labs/lab3/StreamEventSender/simulator.zip?raw=true</w:t>
        </w:r>
      </w:hyperlink>
    </w:p>
    <w:p w14:paraId="7317D640" w14:textId="03A010A8" w:rsidR="002C0ECB" w:rsidRDefault="002C0ECB" w:rsidP="002C0ECB">
      <w:pPr>
        <w:pStyle w:val="ListParagraph"/>
        <w:numPr>
          <w:ilvl w:val="0"/>
          <w:numId w:val="14"/>
        </w:numPr>
      </w:pPr>
      <w:r>
        <w:t>Open a command prompt in the folder where you unzipped the simulator.</w:t>
      </w:r>
    </w:p>
    <w:p w14:paraId="2EABB7B4" w14:textId="6A906CD1" w:rsidR="002C0ECB" w:rsidRDefault="002C0ECB" w:rsidP="002C0ECB">
      <w:pPr>
        <w:pStyle w:val="ListParagraph"/>
        <w:numPr>
          <w:ilvl w:val="0"/>
          <w:numId w:val="14"/>
        </w:numPr>
      </w:pPr>
      <w:r>
        <w:t xml:space="preserve">Run this command:  </w:t>
      </w:r>
      <w:r w:rsidRPr="002C0ECB">
        <w:rPr>
          <w:rStyle w:val="CodeChar"/>
        </w:rPr>
        <w:t>dotnet Sender.dll “your Event Hub connection string”</w:t>
      </w:r>
    </w:p>
    <w:p w14:paraId="41AB79E6" w14:textId="3DCB8708" w:rsidR="002C0ECB" w:rsidRDefault="002C0ECB" w:rsidP="002C0ECB">
      <w:pPr>
        <w:pStyle w:val="ListParagraph"/>
        <w:numPr>
          <w:ilvl w:val="1"/>
          <w:numId w:val="14"/>
        </w:numPr>
      </w:pPr>
      <w:r>
        <w:t>Provide your inbound Event Hub connection string in double quotes instead of the placeholder text shown</w:t>
      </w:r>
    </w:p>
    <w:p w14:paraId="44081C04" w14:textId="1AEB91B1" w:rsidR="002C0ECB" w:rsidRDefault="002C0ECB" w:rsidP="002C0ECB"/>
    <w:p w14:paraId="27527E1F" w14:textId="686B56DA" w:rsidR="00E33369" w:rsidRDefault="00714E93" w:rsidP="002C0ECB">
      <w:r>
        <w:t>If you completed all the previous steps and the simulator starts successfully, you will see</w:t>
      </w:r>
      <w:r w:rsidR="00E33369">
        <w:t xml:space="preserve"> messages that are being sent to your inbound Event Hub echoed to the console (see screenshot below). You can also return to your Azure Function’s “Logs” tab and see Executing/Executed status messages being written to the console (and remember that you can uncomment or add log statements to send more status messages to the “Logs” console).</w:t>
      </w:r>
    </w:p>
    <w:p w14:paraId="78EFCB93" w14:textId="77777777" w:rsidR="00E33369" w:rsidRDefault="00E33369" w:rsidP="002C0ECB"/>
    <w:p w14:paraId="6DF04457" w14:textId="1B4CFAB3" w:rsidR="002C0ECB" w:rsidRDefault="002C0ECB" w:rsidP="002C0ECB"/>
    <w:p w14:paraId="733A57AD" w14:textId="62B1C72F" w:rsidR="002C0ECB" w:rsidRDefault="002C0ECB" w:rsidP="002C0ECB">
      <w:pPr>
        <w:jc w:val="center"/>
      </w:pPr>
      <w:r w:rsidRPr="002C0ECB">
        <w:rPr>
          <w:noProof/>
        </w:rPr>
        <w:lastRenderedPageBreak/>
        <w:drawing>
          <wp:inline distT="0" distB="0" distL="0" distR="0" wp14:anchorId="3E11075C" wp14:editId="6D30F5BC">
            <wp:extent cx="6096000" cy="5469990"/>
            <wp:effectExtent l="19050" t="19050" r="19050"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098339" cy="5472089"/>
                    </a:xfrm>
                    <a:prstGeom prst="rect">
                      <a:avLst/>
                    </a:prstGeom>
                    <a:ln>
                      <a:solidFill>
                        <a:schemeClr val="accent1"/>
                      </a:solidFill>
                    </a:ln>
                  </pic:spPr>
                </pic:pic>
              </a:graphicData>
            </a:graphic>
          </wp:inline>
        </w:drawing>
      </w:r>
    </w:p>
    <w:p w14:paraId="59334737" w14:textId="478FEEB1" w:rsidR="00714E93" w:rsidRPr="00CD01C7" w:rsidRDefault="00CD01C7" w:rsidP="002C0ECB">
      <w:pPr>
        <w:jc w:val="center"/>
        <w:rPr>
          <w:i/>
        </w:rPr>
      </w:pPr>
      <w:r w:rsidRPr="00CD01C7">
        <w:rPr>
          <w:i/>
        </w:rPr>
        <w:t>Download the .NET Core Runtime</w:t>
      </w:r>
    </w:p>
    <w:p w14:paraId="19247B7B" w14:textId="339C8868" w:rsidR="00E33369" w:rsidRDefault="004C695A" w:rsidP="002C0ECB">
      <w:pPr>
        <w:jc w:val="center"/>
      </w:pPr>
      <w:r w:rsidRPr="004C695A">
        <w:rPr>
          <w:noProof/>
        </w:rPr>
        <w:lastRenderedPageBreak/>
        <w:drawing>
          <wp:inline distT="0" distB="0" distL="0" distR="0" wp14:anchorId="1729D4DA" wp14:editId="4BFBEAF3">
            <wp:extent cx="9144000" cy="4083050"/>
            <wp:effectExtent l="19050" t="19050" r="19050"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9144000" cy="4083050"/>
                    </a:xfrm>
                    <a:prstGeom prst="rect">
                      <a:avLst/>
                    </a:prstGeom>
                    <a:ln>
                      <a:solidFill>
                        <a:schemeClr val="accent1"/>
                      </a:solidFill>
                    </a:ln>
                  </pic:spPr>
                </pic:pic>
              </a:graphicData>
            </a:graphic>
          </wp:inline>
        </w:drawing>
      </w:r>
    </w:p>
    <w:p w14:paraId="04CB101D" w14:textId="63830AF6" w:rsidR="00E33369" w:rsidRPr="00CD01C7" w:rsidRDefault="00CD01C7" w:rsidP="002C0ECB">
      <w:pPr>
        <w:jc w:val="center"/>
        <w:rPr>
          <w:i/>
        </w:rPr>
      </w:pPr>
      <w:r w:rsidRPr="00CD01C7">
        <w:rPr>
          <w:i/>
        </w:rPr>
        <w:t>Message Simulator running</w:t>
      </w:r>
    </w:p>
    <w:p w14:paraId="189EF5BC" w14:textId="37A1F126" w:rsidR="00E33369" w:rsidRDefault="00E33369" w:rsidP="00E33369">
      <w:r w:rsidRPr="00E33369">
        <w:rPr>
          <w:noProof/>
        </w:rPr>
        <w:lastRenderedPageBreak/>
        <w:drawing>
          <wp:inline distT="0" distB="0" distL="0" distR="0" wp14:anchorId="5AAD18A4" wp14:editId="7479805B">
            <wp:extent cx="9144000" cy="45256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144000" cy="4525645"/>
                    </a:xfrm>
                    <a:prstGeom prst="rect">
                      <a:avLst/>
                    </a:prstGeom>
                    <a:ln>
                      <a:solidFill>
                        <a:schemeClr val="accent1"/>
                      </a:solidFill>
                    </a:ln>
                  </pic:spPr>
                </pic:pic>
              </a:graphicData>
            </a:graphic>
          </wp:inline>
        </w:drawing>
      </w:r>
    </w:p>
    <w:p w14:paraId="72859198" w14:textId="3E413614" w:rsidR="00714E93" w:rsidRDefault="00CD01C7" w:rsidP="002C0ECB">
      <w:pPr>
        <w:jc w:val="center"/>
        <w:rPr>
          <w:i/>
        </w:rPr>
      </w:pPr>
      <w:r w:rsidRPr="00CD01C7">
        <w:rPr>
          <w:i/>
        </w:rPr>
        <w:t>Monitoring Azure Function processing inbound messages</w:t>
      </w:r>
    </w:p>
    <w:p w14:paraId="66C48244" w14:textId="1BC66537" w:rsidR="00AD2D9E" w:rsidRDefault="00AD2D9E" w:rsidP="00AD2D9E"/>
    <w:p w14:paraId="2525A1C9" w14:textId="2FBC5557" w:rsidR="00AD2D9E" w:rsidRDefault="00AD2D9E">
      <w:r>
        <w:br w:type="page"/>
      </w:r>
    </w:p>
    <w:p w14:paraId="6722C2B8" w14:textId="7B2A7F87" w:rsidR="00AD2D9E" w:rsidRDefault="00AD2D9E" w:rsidP="00AD2D9E">
      <w:pPr>
        <w:pStyle w:val="Heading3"/>
      </w:pPr>
      <w:r>
        <w:lastRenderedPageBreak/>
        <w:t>Conclusion</w:t>
      </w:r>
    </w:p>
    <w:p w14:paraId="286B52A2" w14:textId="249FBB67" w:rsidR="00AD2D9E" w:rsidRDefault="00AD2D9E" w:rsidP="00AD2D9E"/>
    <w:p w14:paraId="1EE532F0" w14:textId="38148DE3" w:rsidR="00AD2D9E" w:rsidRDefault="00AD2D9E" w:rsidP="00AD2D9E">
      <w:r>
        <w:t>Congratulations! You have completed lab 3.</w:t>
      </w:r>
    </w:p>
    <w:p w14:paraId="07940374" w14:textId="36CC1CDC" w:rsidR="00AD2D9E" w:rsidRDefault="00AD2D9E" w:rsidP="00AD2D9E">
      <w:r>
        <w:t>In this lab, you built a streaming pipeline and added near real-time processing and message enrichment, then forwarded the enriched messages for further processing downstream. That’s what you’ll work on in lab 4.</w:t>
      </w:r>
    </w:p>
    <w:p w14:paraId="4F7BE2C9" w14:textId="77777777" w:rsidR="00AD2D9E" w:rsidRPr="00AD2D9E" w:rsidRDefault="00AD2D9E" w:rsidP="00AD2D9E"/>
    <w:sectPr w:rsidR="00AD2D9E" w:rsidRPr="00AD2D9E" w:rsidSect="005F65D5">
      <w:footerReference w:type="default" r:id="rId70"/>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FEB3DD" w14:textId="77777777" w:rsidR="005B578F" w:rsidRDefault="005B578F" w:rsidP="00C572B3">
      <w:pPr>
        <w:spacing w:after="0" w:line="240" w:lineRule="auto"/>
      </w:pPr>
      <w:r>
        <w:separator/>
      </w:r>
    </w:p>
  </w:endnote>
  <w:endnote w:type="continuationSeparator" w:id="0">
    <w:p w14:paraId="0FE412B9" w14:textId="77777777" w:rsidR="005B578F" w:rsidRDefault="005B578F"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B08806" w14:textId="77777777" w:rsidR="005B578F" w:rsidRDefault="005B578F" w:rsidP="00C572B3">
      <w:pPr>
        <w:spacing w:after="0" w:line="240" w:lineRule="auto"/>
      </w:pPr>
      <w:r>
        <w:separator/>
      </w:r>
    </w:p>
  </w:footnote>
  <w:footnote w:type="continuationSeparator" w:id="0">
    <w:p w14:paraId="6AAB55AA" w14:textId="77777777" w:rsidR="005B578F" w:rsidRDefault="005B578F"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B80065"/>
    <w:multiLevelType w:val="hybridMultilevel"/>
    <w:tmpl w:val="92C2A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7"/>
  </w:num>
  <w:num w:numId="3">
    <w:abstractNumId w:val="6"/>
  </w:num>
  <w:num w:numId="4">
    <w:abstractNumId w:val="1"/>
  </w:num>
  <w:num w:numId="5">
    <w:abstractNumId w:val="13"/>
  </w:num>
  <w:num w:numId="6">
    <w:abstractNumId w:val="9"/>
  </w:num>
  <w:num w:numId="7">
    <w:abstractNumId w:val="10"/>
  </w:num>
  <w:num w:numId="8">
    <w:abstractNumId w:val="12"/>
  </w:num>
  <w:num w:numId="9">
    <w:abstractNumId w:val="8"/>
  </w:num>
  <w:num w:numId="10">
    <w:abstractNumId w:val="4"/>
  </w:num>
  <w:num w:numId="11">
    <w:abstractNumId w:val="11"/>
  </w:num>
  <w:num w:numId="12">
    <w:abstractNumId w:val="0"/>
  </w:num>
  <w:num w:numId="13">
    <w:abstractNumId w:val="15"/>
  </w:num>
  <w:num w:numId="14">
    <w:abstractNumId w:val="2"/>
  </w:num>
  <w:num w:numId="15">
    <w:abstractNumId w:val="3"/>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38C6"/>
    <w:rsid w:val="000258B6"/>
    <w:rsid w:val="00026365"/>
    <w:rsid w:val="00030D81"/>
    <w:rsid w:val="000348EB"/>
    <w:rsid w:val="00034A5B"/>
    <w:rsid w:val="00046985"/>
    <w:rsid w:val="00082703"/>
    <w:rsid w:val="000912D9"/>
    <w:rsid w:val="000A261A"/>
    <w:rsid w:val="000A7006"/>
    <w:rsid w:val="000B5767"/>
    <w:rsid w:val="000C187D"/>
    <w:rsid w:val="000D787D"/>
    <w:rsid w:val="000E2DEA"/>
    <w:rsid w:val="000E3B93"/>
    <w:rsid w:val="000F6136"/>
    <w:rsid w:val="00101116"/>
    <w:rsid w:val="00105C20"/>
    <w:rsid w:val="0010630B"/>
    <w:rsid w:val="001064E2"/>
    <w:rsid w:val="00110868"/>
    <w:rsid w:val="001120E5"/>
    <w:rsid w:val="00112E4F"/>
    <w:rsid w:val="00115AF2"/>
    <w:rsid w:val="00122C07"/>
    <w:rsid w:val="00127991"/>
    <w:rsid w:val="00131C5A"/>
    <w:rsid w:val="001372BF"/>
    <w:rsid w:val="00141141"/>
    <w:rsid w:val="001557EF"/>
    <w:rsid w:val="00163138"/>
    <w:rsid w:val="001637BB"/>
    <w:rsid w:val="00164A5D"/>
    <w:rsid w:val="00174670"/>
    <w:rsid w:val="00187F8C"/>
    <w:rsid w:val="00194FB2"/>
    <w:rsid w:val="001A16FA"/>
    <w:rsid w:val="001A4818"/>
    <w:rsid w:val="001C1BB6"/>
    <w:rsid w:val="001C5B79"/>
    <w:rsid w:val="001C66F3"/>
    <w:rsid w:val="001C6738"/>
    <w:rsid w:val="001D158F"/>
    <w:rsid w:val="001D1FA0"/>
    <w:rsid w:val="001D66D0"/>
    <w:rsid w:val="001D785D"/>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1177"/>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73EC9"/>
    <w:rsid w:val="00385159"/>
    <w:rsid w:val="003A1EC7"/>
    <w:rsid w:val="003A3D41"/>
    <w:rsid w:val="003A50F4"/>
    <w:rsid w:val="003B24B0"/>
    <w:rsid w:val="003B5F7D"/>
    <w:rsid w:val="003B65DC"/>
    <w:rsid w:val="003C523D"/>
    <w:rsid w:val="003C6C1B"/>
    <w:rsid w:val="003D4EF9"/>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74033"/>
    <w:rsid w:val="00480531"/>
    <w:rsid w:val="00487F2A"/>
    <w:rsid w:val="00492401"/>
    <w:rsid w:val="004941DE"/>
    <w:rsid w:val="0049436A"/>
    <w:rsid w:val="00495D58"/>
    <w:rsid w:val="004A25A8"/>
    <w:rsid w:val="004B5411"/>
    <w:rsid w:val="004C0F41"/>
    <w:rsid w:val="004C695A"/>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B578F"/>
    <w:rsid w:val="005C29D5"/>
    <w:rsid w:val="005C4115"/>
    <w:rsid w:val="005C46A5"/>
    <w:rsid w:val="005C62B6"/>
    <w:rsid w:val="005D1446"/>
    <w:rsid w:val="005D2852"/>
    <w:rsid w:val="005D2C4E"/>
    <w:rsid w:val="005D2D36"/>
    <w:rsid w:val="005D507D"/>
    <w:rsid w:val="005E2349"/>
    <w:rsid w:val="005E5CD4"/>
    <w:rsid w:val="005F1392"/>
    <w:rsid w:val="005F65D5"/>
    <w:rsid w:val="00606B33"/>
    <w:rsid w:val="0061514E"/>
    <w:rsid w:val="0062633E"/>
    <w:rsid w:val="00627B44"/>
    <w:rsid w:val="00627EBC"/>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D2E60"/>
    <w:rsid w:val="006E449D"/>
    <w:rsid w:val="006F0B79"/>
    <w:rsid w:val="006F0BAA"/>
    <w:rsid w:val="006F1365"/>
    <w:rsid w:val="006F41F9"/>
    <w:rsid w:val="006F56D0"/>
    <w:rsid w:val="006F7D94"/>
    <w:rsid w:val="00700743"/>
    <w:rsid w:val="00704721"/>
    <w:rsid w:val="007138FD"/>
    <w:rsid w:val="00713A3D"/>
    <w:rsid w:val="00714E93"/>
    <w:rsid w:val="0073002A"/>
    <w:rsid w:val="00747ECE"/>
    <w:rsid w:val="00751763"/>
    <w:rsid w:val="007664ED"/>
    <w:rsid w:val="00774F24"/>
    <w:rsid w:val="007808C7"/>
    <w:rsid w:val="007836AC"/>
    <w:rsid w:val="00785EB1"/>
    <w:rsid w:val="00794E28"/>
    <w:rsid w:val="00797504"/>
    <w:rsid w:val="007A41EA"/>
    <w:rsid w:val="007A58F0"/>
    <w:rsid w:val="007A6FC3"/>
    <w:rsid w:val="007A7A3B"/>
    <w:rsid w:val="007B171E"/>
    <w:rsid w:val="007B513A"/>
    <w:rsid w:val="007C2243"/>
    <w:rsid w:val="007C3577"/>
    <w:rsid w:val="007D570B"/>
    <w:rsid w:val="007E3316"/>
    <w:rsid w:val="007F6B9A"/>
    <w:rsid w:val="007F72C6"/>
    <w:rsid w:val="008006A8"/>
    <w:rsid w:val="00802677"/>
    <w:rsid w:val="00803C91"/>
    <w:rsid w:val="00803D1F"/>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4FA0"/>
    <w:rsid w:val="009D594D"/>
    <w:rsid w:val="009E397D"/>
    <w:rsid w:val="009E5882"/>
    <w:rsid w:val="009E75EE"/>
    <w:rsid w:val="00A02F85"/>
    <w:rsid w:val="00A0775A"/>
    <w:rsid w:val="00A11352"/>
    <w:rsid w:val="00A218CF"/>
    <w:rsid w:val="00A23391"/>
    <w:rsid w:val="00A233F9"/>
    <w:rsid w:val="00A311F2"/>
    <w:rsid w:val="00A31845"/>
    <w:rsid w:val="00A34FB1"/>
    <w:rsid w:val="00A3546C"/>
    <w:rsid w:val="00A440C7"/>
    <w:rsid w:val="00A475EC"/>
    <w:rsid w:val="00A50C6B"/>
    <w:rsid w:val="00A5647E"/>
    <w:rsid w:val="00A616E4"/>
    <w:rsid w:val="00A85AA1"/>
    <w:rsid w:val="00A86A0B"/>
    <w:rsid w:val="00A94D41"/>
    <w:rsid w:val="00A96925"/>
    <w:rsid w:val="00A97C0E"/>
    <w:rsid w:val="00AA46C3"/>
    <w:rsid w:val="00AA5EB9"/>
    <w:rsid w:val="00AB5B6E"/>
    <w:rsid w:val="00AB5F53"/>
    <w:rsid w:val="00AB65A6"/>
    <w:rsid w:val="00AD0815"/>
    <w:rsid w:val="00AD2D9E"/>
    <w:rsid w:val="00AE06F6"/>
    <w:rsid w:val="00AF02E9"/>
    <w:rsid w:val="00AF14CD"/>
    <w:rsid w:val="00AF3589"/>
    <w:rsid w:val="00AF481B"/>
    <w:rsid w:val="00B00E75"/>
    <w:rsid w:val="00B00EFD"/>
    <w:rsid w:val="00B01580"/>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4E23"/>
    <w:rsid w:val="00B961BE"/>
    <w:rsid w:val="00B97BC9"/>
    <w:rsid w:val="00BA0DB5"/>
    <w:rsid w:val="00BB6A2D"/>
    <w:rsid w:val="00BC297F"/>
    <w:rsid w:val="00BD40D4"/>
    <w:rsid w:val="00BE0F3E"/>
    <w:rsid w:val="00BE5ED3"/>
    <w:rsid w:val="00BE5FA7"/>
    <w:rsid w:val="00BE6A96"/>
    <w:rsid w:val="00BF3186"/>
    <w:rsid w:val="00BF792E"/>
    <w:rsid w:val="00C05175"/>
    <w:rsid w:val="00C053A0"/>
    <w:rsid w:val="00C15250"/>
    <w:rsid w:val="00C20087"/>
    <w:rsid w:val="00C367F1"/>
    <w:rsid w:val="00C420FB"/>
    <w:rsid w:val="00C4276E"/>
    <w:rsid w:val="00C572B3"/>
    <w:rsid w:val="00C63275"/>
    <w:rsid w:val="00C634CB"/>
    <w:rsid w:val="00C709C0"/>
    <w:rsid w:val="00C74DF9"/>
    <w:rsid w:val="00C81178"/>
    <w:rsid w:val="00C82F6C"/>
    <w:rsid w:val="00C87B09"/>
    <w:rsid w:val="00C975A8"/>
    <w:rsid w:val="00CA399E"/>
    <w:rsid w:val="00CB457F"/>
    <w:rsid w:val="00CC0EA7"/>
    <w:rsid w:val="00CD01C7"/>
    <w:rsid w:val="00CD5ACB"/>
    <w:rsid w:val="00CE0540"/>
    <w:rsid w:val="00CE3675"/>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537F3"/>
    <w:rsid w:val="00D72D7C"/>
    <w:rsid w:val="00D73EC1"/>
    <w:rsid w:val="00D756F5"/>
    <w:rsid w:val="00D82FD4"/>
    <w:rsid w:val="00D83920"/>
    <w:rsid w:val="00D92735"/>
    <w:rsid w:val="00D9447D"/>
    <w:rsid w:val="00D970D8"/>
    <w:rsid w:val="00DA01C0"/>
    <w:rsid w:val="00DA32A3"/>
    <w:rsid w:val="00DA4483"/>
    <w:rsid w:val="00DA4D4E"/>
    <w:rsid w:val="00DA4DEE"/>
    <w:rsid w:val="00DA735F"/>
    <w:rsid w:val="00DB0150"/>
    <w:rsid w:val="00DD127D"/>
    <w:rsid w:val="00DD1609"/>
    <w:rsid w:val="00DD6228"/>
    <w:rsid w:val="00DD7860"/>
    <w:rsid w:val="00DE53F7"/>
    <w:rsid w:val="00DF1DA5"/>
    <w:rsid w:val="00DF3D4D"/>
    <w:rsid w:val="00DF7881"/>
    <w:rsid w:val="00E06B20"/>
    <w:rsid w:val="00E12C49"/>
    <w:rsid w:val="00E17930"/>
    <w:rsid w:val="00E2158C"/>
    <w:rsid w:val="00E21599"/>
    <w:rsid w:val="00E25B69"/>
    <w:rsid w:val="00E25E01"/>
    <w:rsid w:val="00E27B0A"/>
    <w:rsid w:val="00E33369"/>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D0CEB"/>
    <w:rsid w:val="00ED6F3A"/>
    <w:rsid w:val="00EE1CB5"/>
    <w:rsid w:val="00EE277B"/>
    <w:rsid w:val="00EE32EC"/>
    <w:rsid w:val="00EF39B1"/>
    <w:rsid w:val="00EF3D9C"/>
    <w:rsid w:val="00F151CA"/>
    <w:rsid w:val="00F22FAB"/>
    <w:rsid w:val="00F2311B"/>
    <w:rsid w:val="00F314EF"/>
    <w:rsid w:val="00F37286"/>
    <w:rsid w:val="00F37A39"/>
    <w:rsid w:val="00F41BCC"/>
    <w:rsid w:val="00F438A0"/>
    <w:rsid w:val="00F438D6"/>
    <w:rsid w:val="00F6328D"/>
    <w:rsid w:val="00F651DB"/>
    <w:rsid w:val="00F65C58"/>
    <w:rsid w:val="00FA41A0"/>
    <w:rsid w:val="00FA5BEA"/>
    <w:rsid w:val="00FB1D2D"/>
    <w:rsid w:val="00FB2728"/>
    <w:rsid w:val="00FB4C59"/>
    <w:rsid w:val="00FB552D"/>
    <w:rsid w:val="00FC323F"/>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raw.githubusercontent.com/plzm/azure-discoveryday2019-mdw/master/labs/lab3/StreamEnricherFunction/function.proj" TargetMode="External"/><Relationship Id="rId55" Type="http://schemas.openxmlformats.org/officeDocument/2006/relationships/image" Target="media/image40.png"/><Relationship Id="rId63" Type="http://schemas.openxmlformats.org/officeDocument/2006/relationships/image" Target="media/image46.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plzm/azure-cognitive/tree/master/src/textanalytics"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hyperlink" Target="https://raw.githubusercontent.com/plzm/azure-discoveryday2019-mdw/master/labs/lab3/StreamEnricherFunction/run.csx" TargetMode="External"/><Relationship Id="rId66" Type="http://schemas.openxmlformats.org/officeDocument/2006/relationships/hyperlink" Target="https://github.com/plzm/azure-discoveryday2019-mdw/blob/master/labs/lab3/StreamEventSender/simulator.zip?raw=true"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2.png"/><Relationship Id="rId61" Type="http://schemas.openxmlformats.org/officeDocument/2006/relationships/hyperlink" Target="https://raw.githubusercontent.com/plzm/azure-discoveryday2019-mdw/master/labs/lab3/StreamEnricherFunction/test_message.txt" TargetMode="External"/><Relationship Id="rId10" Type="http://schemas.openxmlformats.org/officeDocument/2006/relationships/hyperlink" Target="https://docs.microsoft.com/azure/cognitive-services/text-analytics/"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hyperlink" Target="https://github.com/plzm/azure-discoveryday2019-mdw/tree/master/labs/lab3/StreamEventSender" TargetMode="External"/><Relationship Id="rId4" Type="http://schemas.openxmlformats.org/officeDocument/2006/relationships/settings" Target="settings.xml"/><Relationship Id="rId9" Type="http://schemas.openxmlformats.org/officeDocument/2006/relationships/hyperlink" Target="https://docs.microsoft.com/azure/azure-functions/"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hyperlink" Target="https://dotnet.microsoft.com/download" TargetMode="External"/><Relationship Id="rId69" Type="http://schemas.openxmlformats.org/officeDocument/2006/relationships/image" Target="media/image49.png"/><Relationship Id="rId8" Type="http://schemas.openxmlformats.org/officeDocument/2006/relationships/hyperlink" Target="https://docs.microsoft.com/azure/event-hubs/" TargetMode="External"/><Relationship Id="rId51" Type="http://schemas.openxmlformats.org/officeDocument/2006/relationships/hyperlink" Target="https://github.com/plzm/azure-discoveryday2019-mdw"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www.nuget.org/packages/pelazem.azure.cognitive.textanalytics/"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47.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6C1695-1429-4220-9873-E66A56F62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2</TotalTime>
  <Pages>1</Pages>
  <Words>3952</Words>
  <Characters>2253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66</cp:revision>
  <cp:lastPrinted>2019-01-28T20:19:00Z</cp:lastPrinted>
  <dcterms:created xsi:type="dcterms:W3CDTF">2019-01-07T19:49:00Z</dcterms:created>
  <dcterms:modified xsi:type="dcterms:W3CDTF">2019-01-28T20:19:00Z</dcterms:modified>
</cp:coreProperties>
</file>